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  <p:sldMasterId id="2147483660" r:id="rId5"/>
  </p:sldMasterIdLst>
  <p:notesMasterIdLst>
    <p:notesMasterId r:id="rId14"/>
  </p:notesMasterIdLst>
  <p:sldIdLst>
    <p:sldId id="256" r:id="rId6"/>
    <p:sldId id="287" r:id="rId7"/>
    <p:sldId id="281" r:id="rId8"/>
    <p:sldId id="289" r:id="rId9"/>
    <p:sldId id="283" r:id="rId10"/>
    <p:sldId id="285" r:id="rId11"/>
    <p:sldId id="286" r:id="rId12"/>
    <p:sldId id="276" r:id="rId13"/>
  </p:sldIdLst>
  <p:sldSz cx="9144000" cy="6858000" type="screen4x3"/>
  <p:notesSz cx="6858000" cy="99472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70723" autoAdjust="0"/>
  </p:normalViewPr>
  <p:slideViewPr>
    <p:cSldViewPr snapToGrid="0" snapToObjects="1">
      <p:cViewPr varScale="1">
        <p:scale>
          <a:sx n="117" d="100"/>
          <a:sy n="117" d="100"/>
        </p:scale>
        <p:origin x="-147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2.xml"/><Relationship Id="rId15" Type="http://schemas.openxmlformats.org/officeDocument/2006/relationships/presProps" Target="presProps.xml"/><Relationship Id="rId10" Type="http://schemas.openxmlformats.org/officeDocument/2006/relationships/slide" Target="slides/slide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36C04AF-18A2-44F4-B331-CDA4476CADD0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6AC998F6-C18C-4141-9698-CE95E38F70FC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AU" sz="1400" dirty="0" smtClean="0"/>
            <a:t>July – Oct 2013</a:t>
          </a:r>
          <a:endParaRPr lang="en-AU" sz="1400" dirty="0"/>
        </a:p>
      </dgm:t>
    </dgm:pt>
    <dgm:pt modelId="{EA7FBB89-B08C-408C-97D3-D80A8C4D6C8A}" type="parTrans" cxnId="{38897008-AFF4-4E66-A482-D61B112E604D}">
      <dgm:prSet/>
      <dgm:spPr/>
      <dgm:t>
        <a:bodyPr/>
        <a:lstStyle/>
        <a:p>
          <a:endParaRPr lang="en-AU"/>
        </a:p>
      </dgm:t>
    </dgm:pt>
    <dgm:pt modelId="{67B9EAD3-205A-4ACC-9134-E1B576E2DF32}" type="sibTrans" cxnId="{38897008-AFF4-4E66-A482-D61B112E604D}">
      <dgm:prSet/>
      <dgm:spPr/>
      <dgm:t>
        <a:bodyPr/>
        <a:lstStyle/>
        <a:p>
          <a:endParaRPr lang="en-AU"/>
        </a:p>
      </dgm:t>
    </dgm:pt>
    <dgm:pt modelId="{44A8F97F-3688-429E-ABE4-D67EFBEF4FDE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AU" sz="1400" dirty="0" smtClean="0"/>
            <a:t>Oct 2013 –        Feb 2014 </a:t>
          </a:r>
          <a:endParaRPr lang="en-AU" sz="1400" dirty="0"/>
        </a:p>
      </dgm:t>
    </dgm:pt>
    <dgm:pt modelId="{BAF68FC2-9FE0-4795-9348-4D06BD8B8EBD}" type="parTrans" cxnId="{2CB22E4D-5FC2-4BFD-9ACF-753D47CCD80F}">
      <dgm:prSet/>
      <dgm:spPr/>
      <dgm:t>
        <a:bodyPr/>
        <a:lstStyle/>
        <a:p>
          <a:endParaRPr lang="en-AU"/>
        </a:p>
      </dgm:t>
    </dgm:pt>
    <dgm:pt modelId="{ED668F4B-93A4-4C99-A35C-E1DB5DA8908D}" type="sibTrans" cxnId="{2CB22E4D-5FC2-4BFD-9ACF-753D47CCD80F}">
      <dgm:prSet/>
      <dgm:spPr/>
      <dgm:t>
        <a:bodyPr/>
        <a:lstStyle/>
        <a:p>
          <a:endParaRPr lang="en-AU"/>
        </a:p>
      </dgm:t>
    </dgm:pt>
    <dgm:pt modelId="{4D943328-F8AD-4721-818B-E01E60A80E57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AU" sz="1400" dirty="0" smtClean="0"/>
            <a:t>Mar – May 2014</a:t>
          </a:r>
          <a:endParaRPr lang="en-AU" sz="1400" dirty="0"/>
        </a:p>
      </dgm:t>
    </dgm:pt>
    <dgm:pt modelId="{1349B7E1-4E51-423B-941A-53ADB5B5B317}" type="parTrans" cxnId="{CDE811E8-00D4-4FDC-9C2F-F4185F9F0DD5}">
      <dgm:prSet/>
      <dgm:spPr/>
      <dgm:t>
        <a:bodyPr/>
        <a:lstStyle/>
        <a:p>
          <a:endParaRPr lang="en-AU"/>
        </a:p>
      </dgm:t>
    </dgm:pt>
    <dgm:pt modelId="{D3D4A090-95AC-4B74-AF5F-ADDC3B5EBEC5}" type="sibTrans" cxnId="{CDE811E8-00D4-4FDC-9C2F-F4185F9F0DD5}">
      <dgm:prSet/>
      <dgm:spPr/>
      <dgm:t>
        <a:bodyPr/>
        <a:lstStyle/>
        <a:p>
          <a:endParaRPr lang="en-AU"/>
        </a:p>
      </dgm:t>
    </dgm:pt>
    <dgm:pt modelId="{9B157674-C892-4EF0-820F-BEACF913FFFB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AU" sz="1400" dirty="0" smtClean="0"/>
            <a:t>Oct – Nov 2014</a:t>
          </a:r>
          <a:endParaRPr lang="en-AU" sz="1400" dirty="0"/>
        </a:p>
      </dgm:t>
    </dgm:pt>
    <dgm:pt modelId="{F788FD4C-CFBE-43BB-9971-A827AAD5AC50}" type="parTrans" cxnId="{8AF954CB-98F5-409B-BB26-337A1BF2D0FE}">
      <dgm:prSet/>
      <dgm:spPr/>
      <dgm:t>
        <a:bodyPr/>
        <a:lstStyle/>
        <a:p>
          <a:endParaRPr lang="en-AU"/>
        </a:p>
      </dgm:t>
    </dgm:pt>
    <dgm:pt modelId="{EE33B572-EC67-42D6-8C22-15ED7896D93F}" type="sibTrans" cxnId="{8AF954CB-98F5-409B-BB26-337A1BF2D0FE}">
      <dgm:prSet/>
      <dgm:spPr/>
      <dgm:t>
        <a:bodyPr/>
        <a:lstStyle/>
        <a:p>
          <a:endParaRPr lang="en-AU"/>
        </a:p>
      </dgm:t>
    </dgm:pt>
    <dgm:pt modelId="{B3F12969-94F3-4DDB-980C-3E48D193EC0D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AU" sz="1400" dirty="0" smtClean="0"/>
            <a:t>June – Sep 2014</a:t>
          </a:r>
          <a:endParaRPr lang="en-AU" sz="1400" dirty="0"/>
        </a:p>
      </dgm:t>
    </dgm:pt>
    <dgm:pt modelId="{CBCD04C9-36AE-4224-B8AD-3C649D9B5FE9}" type="sibTrans" cxnId="{0C11741B-B93A-4F3E-80B2-C880C71719E4}">
      <dgm:prSet/>
      <dgm:spPr/>
      <dgm:t>
        <a:bodyPr/>
        <a:lstStyle/>
        <a:p>
          <a:endParaRPr lang="en-AU"/>
        </a:p>
      </dgm:t>
    </dgm:pt>
    <dgm:pt modelId="{117A66FA-C6AD-45E0-8886-1BF72125C362}" type="parTrans" cxnId="{0C11741B-B93A-4F3E-80B2-C880C71719E4}">
      <dgm:prSet/>
      <dgm:spPr/>
      <dgm:t>
        <a:bodyPr/>
        <a:lstStyle/>
        <a:p>
          <a:endParaRPr lang="en-AU"/>
        </a:p>
      </dgm:t>
    </dgm:pt>
    <dgm:pt modelId="{FBE91C65-2C5F-48C6-AD26-BAE4219CDC1C}" type="pres">
      <dgm:prSet presAssocID="{B36C04AF-18A2-44F4-B331-CDA4476CADD0}" presName="Name0" presStyleCnt="0">
        <dgm:presLayoutVars>
          <dgm:dir/>
          <dgm:animLvl val="lvl"/>
          <dgm:resizeHandles val="exact"/>
        </dgm:presLayoutVars>
      </dgm:prSet>
      <dgm:spPr/>
    </dgm:pt>
    <dgm:pt modelId="{B7CDC2E3-5265-4B95-9522-DE07233A9B90}" type="pres">
      <dgm:prSet presAssocID="{6AC998F6-C18C-4141-9698-CE95E38F70FC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8913B315-A2D6-417F-9C46-E1546E96AC66}" type="pres">
      <dgm:prSet presAssocID="{67B9EAD3-205A-4ACC-9134-E1B576E2DF32}" presName="parTxOnlySpace" presStyleCnt="0"/>
      <dgm:spPr/>
    </dgm:pt>
    <dgm:pt modelId="{CC3F5E20-DC4A-4B7D-A982-F32A3C6660E7}" type="pres">
      <dgm:prSet presAssocID="{44A8F97F-3688-429E-ABE4-D67EFBEF4FDE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E2BF893B-4EF6-4074-A35D-0CFA02E813A9}" type="pres">
      <dgm:prSet presAssocID="{ED668F4B-93A4-4C99-A35C-E1DB5DA8908D}" presName="parTxOnlySpace" presStyleCnt="0"/>
      <dgm:spPr/>
    </dgm:pt>
    <dgm:pt modelId="{C96530B2-C808-4A43-A4FB-F954014DD1AB}" type="pres">
      <dgm:prSet presAssocID="{4D943328-F8AD-4721-818B-E01E60A80E57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E00F57B5-DC5E-4547-B781-F10B92B3A549}" type="pres">
      <dgm:prSet presAssocID="{D3D4A090-95AC-4B74-AF5F-ADDC3B5EBEC5}" presName="parTxOnlySpace" presStyleCnt="0"/>
      <dgm:spPr/>
    </dgm:pt>
    <dgm:pt modelId="{49C7D3EA-6B6B-4EB8-B5F5-705BCD01E7AE}" type="pres">
      <dgm:prSet presAssocID="{B3F12969-94F3-4DDB-980C-3E48D193EC0D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27EA7591-D39E-40E8-B584-6C3FD1F8BE05}" type="pres">
      <dgm:prSet presAssocID="{CBCD04C9-36AE-4224-B8AD-3C649D9B5FE9}" presName="parTxOnlySpace" presStyleCnt="0"/>
      <dgm:spPr/>
    </dgm:pt>
    <dgm:pt modelId="{5E2A639E-B201-43C4-A142-3998CC920A0C}" type="pres">
      <dgm:prSet presAssocID="{9B157674-C892-4EF0-820F-BEACF913FFFB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AU"/>
        </a:p>
      </dgm:t>
    </dgm:pt>
  </dgm:ptLst>
  <dgm:cxnLst>
    <dgm:cxn modelId="{2CB22E4D-5FC2-4BFD-9ACF-753D47CCD80F}" srcId="{B36C04AF-18A2-44F4-B331-CDA4476CADD0}" destId="{44A8F97F-3688-429E-ABE4-D67EFBEF4FDE}" srcOrd="1" destOrd="0" parTransId="{BAF68FC2-9FE0-4795-9348-4D06BD8B8EBD}" sibTransId="{ED668F4B-93A4-4C99-A35C-E1DB5DA8908D}"/>
    <dgm:cxn modelId="{326D4236-B112-44F5-9C7C-366F4E172FA0}" type="presOf" srcId="{B36C04AF-18A2-44F4-B331-CDA4476CADD0}" destId="{FBE91C65-2C5F-48C6-AD26-BAE4219CDC1C}" srcOrd="0" destOrd="0" presId="urn:microsoft.com/office/officeart/2005/8/layout/chevron1"/>
    <dgm:cxn modelId="{CDE811E8-00D4-4FDC-9C2F-F4185F9F0DD5}" srcId="{B36C04AF-18A2-44F4-B331-CDA4476CADD0}" destId="{4D943328-F8AD-4721-818B-E01E60A80E57}" srcOrd="2" destOrd="0" parTransId="{1349B7E1-4E51-423B-941A-53ADB5B5B317}" sibTransId="{D3D4A090-95AC-4B74-AF5F-ADDC3B5EBEC5}"/>
    <dgm:cxn modelId="{D92D5431-1732-4DC3-B1D4-A48472E40C59}" type="presOf" srcId="{B3F12969-94F3-4DDB-980C-3E48D193EC0D}" destId="{49C7D3EA-6B6B-4EB8-B5F5-705BCD01E7AE}" srcOrd="0" destOrd="0" presId="urn:microsoft.com/office/officeart/2005/8/layout/chevron1"/>
    <dgm:cxn modelId="{8AF954CB-98F5-409B-BB26-337A1BF2D0FE}" srcId="{B36C04AF-18A2-44F4-B331-CDA4476CADD0}" destId="{9B157674-C892-4EF0-820F-BEACF913FFFB}" srcOrd="4" destOrd="0" parTransId="{F788FD4C-CFBE-43BB-9971-A827AAD5AC50}" sibTransId="{EE33B572-EC67-42D6-8C22-15ED7896D93F}"/>
    <dgm:cxn modelId="{38897008-AFF4-4E66-A482-D61B112E604D}" srcId="{B36C04AF-18A2-44F4-B331-CDA4476CADD0}" destId="{6AC998F6-C18C-4141-9698-CE95E38F70FC}" srcOrd="0" destOrd="0" parTransId="{EA7FBB89-B08C-408C-97D3-D80A8C4D6C8A}" sibTransId="{67B9EAD3-205A-4ACC-9134-E1B576E2DF32}"/>
    <dgm:cxn modelId="{2D52B84A-BF6C-4C97-B0F6-E1D9EAC0ADDC}" type="presOf" srcId="{44A8F97F-3688-429E-ABE4-D67EFBEF4FDE}" destId="{CC3F5E20-DC4A-4B7D-A982-F32A3C6660E7}" srcOrd="0" destOrd="0" presId="urn:microsoft.com/office/officeart/2005/8/layout/chevron1"/>
    <dgm:cxn modelId="{E9AC465B-BFAF-444D-9504-3DD2196279CF}" type="presOf" srcId="{4D943328-F8AD-4721-818B-E01E60A80E57}" destId="{C96530B2-C808-4A43-A4FB-F954014DD1AB}" srcOrd="0" destOrd="0" presId="urn:microsoft.com/office/officeart/2005/8/layout/chevron1"/>
    <dgm:cxn modelId="{0C11741B-B93A-4F3E-80B2-C880C71719E4}" srcId="{B36C04AF-18A2-44F4-B331-CDA4476CADD0}" destId="{B3F12969-94F3-4DDB-980C-3E48D193EC0D}" srcOrd="3" destOrd="0" parTransId="{117A66FA-C6AD-45E0-8886-1BF72125C362}" sibTransId="{CBCD04C9-36AE-4224-B8AD-3C649D9B5FE9}"/>
    <dgm:cxn modelId="{54231DBD-7438-4C0A-8EF9-4873FE770992}" type="presOf" srcId="{6AC998F6-C18C-4141-9698-CE95E38F70FC}" destId="{B7CDC2E3-5265-4B95-9522-DE07233A9B90}" srcOrd="0" destOrd="0" presId="urn:microsoft.com/office/officeart/2005/8/layout/chevron1"/>
    <dgm:cxn modelId="{A2302431-A856-4FAF-8485-C80EE962D2FC}" type="presOf" srcId="{9B157674-C892-4EF0-820F-BEACF913FFFB}" destId="{5E2A639E-B201-43C4-A142-3998CC920A0C}" srcOrd="0" destOrd="0" presId="urn:microsoft.com/office/officeart/2005/8/layout/chevron1"/>
    <dgm:cxn modelId="{CA5FE600-9126-42F9-A638-51187DEA5D72}" type="presParOf" srcId="{FBE91C65-2C5F-48C6-AD26-BAE4219CDC1C}" destId="{B7CDC2E3-5265-4B95-9522-DE07233A9B90}" srcOrd="0" destOrd="0" presId="urn:microsoft.com/office/officeart/2005/8/layout/chevron1"/>
    <dgm:cxn modelId="{4F066B9F-408E-4902-A057-355B971EE118}" type="presParOf" srcId="{FBE91C65-2C5F-48C6-AD26-BAE4219CDC1C}" destId="{8913B315-A2D6-417F-9C46-E1546E96AC66}" srcOrd="1" destOrd="0" presId="urn:microsoft.com/office/officeart/2005/8/layout/chevron1"/>
    <dgm:cxn modelId="{C87280F7-A6C6-4B21-A019-ACFEB03ED9F3}" type="presParOf" srcId="{FBE91C65-2C5F-48C6-AD26-BAE4219CDC1C}" destId="{CC3F5E20-DC4A-4B7D-A982-F32A3C6660E7}" srcOrd="2" destOrd="0" presId="urn:microsoft.com/office/officeart/2005/8/layout/chevron1"/>
    <dgm:cxn modelId="{0248CC07-B6A4-4047-8AFD-EAEE4223D52F}" type="presParOf" srcId="{FBE91C65-2C5F-48C6-AD26-BAE4219CDC1C}" destId="{E2BF893B-4EF6-4074-A35D-0CFA02E813A9}" srcOrd="3" destOrd="0" presId="urn:microsoft.com/office/officeart/2005/8/layout/chevron1"/>
    <dgm:cxn modelId="{D699B9E7-FF4F-4A21-A399-BFED67A539C5}" type="presParOf" srcId="{FBE91C65-2C5F-48C6-AD26-BAE4219CDC1C}" destId="{C96530B2-C808-4A43-A4FB-F954014DD1AB}" srcOrd="4" destOrd="0" presId="urn:microsoft.com/office/officeart/2005/8/layout/chevron1"/>
    <dgm:cxn modelId="{A9BDC132-8F6A-4303-9D04-3CF857EDFB85}" type="presParOf" srcId="{FBE91C65-2C5F-48C6-AD26-BAE4219CDC1C}" destId="{E00F57B5-DC5E-4547-B781-F10B92B3A549}" srcOrd="5" destOrd="0" presId="urn:microsoft.com/office/officeart/2005/8/layout/chevron1"/>
    <dgm:cxn modelId="{05BF9845-9AA5-45C5-8BAE-DC6C25EEFDE8}" type="presParOf" srcId="{FBE91C65-2C5F-48C6-AD26-BAE4219CDC1C}" destId="{49C7D3EA-6B6B-4EB8-B5F5-705BCD01E7AE}" srcOrd="6" destOrd="0" presId="urn:microsoft.com/office/officeart/2005/8/layout/chevron1"/>
    <dgm:cxn modelId="{D2A8D713-06B9-43B3-A25D-F1E020565F9F}" type="presParOf" srcId="{FBE91C65-2C5F-48C6-AD26-BAE4219CDC1C}" destId="{27EA7591-D39E-40E8-B584-6C3FD1F8BE05}" srcOrd="7" destOrd="0" presId="urn:microsoft.com/office/officeart/2005/8/layout/chevron1"/>
    <dgm:cxn modelId="{8888DF01-1304-447F-AFE8-0B952567D468}" type="presParOf" srcId="{FBE91C65-2C5F-48C6-AD26-BAE4219CDC1C}" destId="{5E2A639E-B201-43C4-A142-3998CC920A0C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CDC2E3-5265-4B95-9522-DE07233A9B90}">
      <dsp:nvSpPr>
        <dsp:cNvPr id="0" name=""/>
        <dsp:cNvSpPr/>
      </dsp:nvSpPr>
      <dsp:spPr>
        <a:xfrm>
          <a:off x="2125" y="0"/>
          <a:ext cx="1891619" cy="504056"/>
        </a:xfrm>
        <a:prstGeom prst="chevron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400" kern="1200" dirty="0" smtClean="0"/>
            <a:t>July – Oct 2013</a:t>
          </a:r>
          <a:endParaRPr lang="en-AU" sz="1400" kern="1200" dirty="0"/>
        </a:p>
      </dsp:txBody>
      <dsp:txXfrm>
        <a:off x="254153" y="0"/>
        <a:ext cx="1387563" cy="504056"/>
      </dsp:txXfrm>
    </dsp:sp>
    <dsp:sp modelId="{CC3F5E20-DC4A-4B7D-A982-F32A3C6660E7}">
      <dsp:nvSpPr>
        <dsp:cNvPr id="0" name=""/>
        <dsp:cNvSpPr/>
      </dsp:nvSpPr>
      <dsp:spPr>
        <a:xfrm>
          <a:off x="1704582" y="0"/>
          <a:ext cx="1891619" cy="504056"/>
        </a:xfrm>
        <a:prstGeom prst="chevron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400" kern="1200" dirty="0" smtClean="0"/>
            <a:t>Oct 2013 –        Feb 2014 </a:t>
          </a:r>
          <a:endParaRPr lang="en-AU" sz="1400" kern="1200" dirty="0"/>
        </a:p>
      </dsp:txBody>
      <dsp:txXfrm>
        <a:off x="1956610" y="0"/>
        <a:ext cx="1387563" cy="504056"/>
      </dsp:txXfrm>
    </dsp:sp>
    <dsp:sp modelId="{C96530B2-C808-4A43-A4FB-F954014DD1AB}">
      <dsp:nvSpPr>
        <dsp:cNvPr id="0" name=""/>
        <dsp:cNvSpPr/>
      </dsp:nvSpPr>
      <dsp:spPr>
        <a:xfrm>
          <a:off x="3407040" y="0"/>
          <a:ext cx="1891619" cy="504056"/>
        </a:xfrm>
        <a:prstGeom prst="chevron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400" kern="1200" dirty="0" smtClean="0"/>
            <a:t>Mar – May 2014</a:t>
          </a:r>
          <a:endParaRPr lang="en-AU" sz="1400" kern="1200" dirty="0"/>
        </a:p>
      </dsp:txBody>
      <dsp:txXfrm>
        <a:off x="3659068" y="0"/>
        <a:ext cx="1387563" cy="504056"/>
      </dsp:txXfrm>
    </dsp:sp>
    <dsp:sp modelId="{49C7D3EA-6B6B-4EB8-B5F5-705BCD01E7AE}">
      <dsp:nvSpPr>
        <dsp:cNvPr id="0" name=""/>
        <dsp:cNvSpPr/>
      </dsp:nvSpPr>
      <dsp:spPr>
        <a:xfrm>
          <a:off x="5109497" y="0"/>
          <a:ext cx="1891619" cy="504056"/>
        </a:xfrm>
        <a:prstGeom prst="chevron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400" kern="1200" dirty="0" smtClean="0"/>
            <a:t>June – Sep 2014</a:t>
          </a:r>
          <a:endParaRPr lang="en-AU" sz="1400" kern="1200" dirty="0"/>
        </a:p>
      </dsp:txBody>
      <dsp:txXfrm>
        <a:off x="5361525" y="0"/>
        <a:ext cx="1387563" cy="504056"/>
      </dsp:txXfrm>
    </dsp:sp>
    <dsp:sp modelId="{5E2A639E-B201-43C4-A142-3998CC920A0C}">
      <dsp:nvSpPr>
        <dsp:cNvPr id="0" name=""/>
        <dsp:cNvSpPr/>
      </dsp:nvSpPr>
      <dsp:spPr>
        <a:xfrm>
          <a:off x="6811955" y="0"/>
          <a:ext cx="1891619" cy="504056"/>
        </a:xfrm>
        <a:prstGeom prst="chevron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400" kern="1200" dirty="0" smtClean="0"/>
            <a:t>Oct – Nov 2014</a:t>
          </a:r>
          <a:endParaRPr lang="en-AU" sz="1400" kern="1200" dirty="0"/>
        </a:p>
      </dsp:txBody>
      <dsp:txXfrm>
        <a:off x="7063983" y="0"/>
        <a:ext cx="1387563" cy="50405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6D493F-CE1E-426A-96D0-2F781C9DEEC0}" type="datetimeFigureOut">
              <a:rPr lang="en-AU" smtClean="0"/>
              <a:t>27/11/2013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42975" y="746125"/>
            <a:ext cx="4972050" cy="3730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724956"/>
            <a:ext cx="5486400" cy="447627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8185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9448185"/>
            <a:ext cx="2971800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55563F-64B3-420B-BAF5-9F6F684C66F4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744174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5563F-64B3-420B-BAF5-9F6F684C66F4}" type="slidenum">
              <a:rPr lang="en-AU" smtClean="0"/>
              <a:t>1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155712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5BF79-50C0-44C3-917C-34967A2C5A70}" type="slidenum">
              <a:rPr lang="en-AU" smtClean="0"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700481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55563F-64B3-420B-BAF5-9F6F684C66F4}" type="slidenum">
              <a:rPr lang="en-AU" smtClean="0"/>
              <a:t>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52621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3016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6912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2106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1697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64587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65967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2897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53894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84765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139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4626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4891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2717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830874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5BD3A6-0BD2-4C98-A0F1-F3B74C989F2E}" type="datetimeFigureOut">
              <a:rPr lang="en-AU">
                <a:solidFill>
                  <a:prstClr val="black">
                    <a:tint val="75000"/>
                  </a:prstClr>
                </a:solidFill>
              </a:rPr>
              <a:pPr/>
              <a:t>27/11/2013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D56ED-A5E8-4379-8276-D6B87BEFC457}" type="slidenum">
              <a:rPr lang="en-AU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492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14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28384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9021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24876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56682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7268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1091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e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B028A5-F8C9-7247-9853-E0C8C618FA8A}" type="datetimeFigureOut">
              <a:rPr lang="en-US" smtClean="0"/>
              <a:t>11/27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B6D78-D6A3-3445-B25E-FDA4C035069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286946" y="80053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9190645" y="63200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0731500" y="177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117761" y="321589"/>
            <a:ext cx="1713421" cy="605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570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F25BD3A6-0BD2-4C98-A0F1-F3B74C989F2E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 defTabSz="914400"/>
              <a:t>27/11/2013</a:t>
            </a:fld>
            <a:endParaRPr lang="en-AU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en-AU" smtClean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EF8D56ED-A5E8-4379-8276-D6B87BEFC457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en-AU" smtClean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9258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7828"/>
            <a:ext cx="7772400" cy="1370571"/>
          </a:xfrm>
        </p:spPr>
        <p:txBody>
          <a:bodyPr/>
          <a:lstStyle/>
          <a:p>
            <a:r>
              <a:rPr lang="en-US" sz="5400" b="1" dirty="0" smtClean="0"/>
              <a:t>CAMPUS CONVERSATIONS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Corporate Services</a:t>
            </a:r>
            <a:br>
              <a:rPr lang="en-US" b="1" dirty="0" smtClean="0"/>
            </a:br>
            <a:r>
              <a:rPr lang="en-US" dirty="0" smtClean="0"/>
              <a:t>November 2013</a:t>
            </a:r>
            <a:r>
              <a:rPr lang="en-US" dirty="0" smtClean="0">
                <a:latin typeface="+mn-lt"/>
              </a:rPr>
              <a:t/>
            </a:r>
            <a:br>
              <a:rPr lang="en-US" dirty="0" smtClean="0">
                <a:latin typeface="+mn-lt"/>
              </a:rPr>
            </a:br>
            <a:r>
              <a:rPr lang="en-US" sz="2200" dirty="0" smtClean="0">
                <a:latin typeface="+mn-lt"/>
              </a:rPr>
              <a:t/>
            </a:r>
            <a:br>
              <a:rPr lang="en-US" sz="2200" dirty="0" smtClean="0">
                <a:latin typeface="+mn-lt"/>
              </a:rPr>
            </a:br>
            <a:r>
              <a:rPr lang="en-US" sz="3200" dirty="0" smtClean="0">
                <a:latin typeface="+mn-lt"/>
              </a:rPr>
              <a:t>Dr Stephen Weller</a:t>
            </a:r>
            <a:br>
              <a:rPr lang="en-US" sz="3200" dirty="0" smtClean="0">
                <a:latin typeface="+mn-lt"/>
              </a:rPr>
            </a:br>
            <a:r>
              <a:rPr lang="en-US" sz="3200" dirty="0" smtClean="0">
                <a:latin typeface="+mn-lt"/>
              </a:rPr>
              <a:t>Chief Operating Officer &amp; </a:t>
            </a:r>
            <a:br>
              <a:rPr lang="en-US" sz="3200" dirty="0" smtClean="0">
                <a:latin typeface="+mn-lt"/>
              </a:rPr>
            </a:br>
            <a:r>
              <a:rPr lang="en-US" sz="3200" dirty="0" smtClean="0">
                <a:latin typeface="+mn-lt"/>
              </a:rPr>
              <a:t>Deputy Vice-Chancellor</a:t>
            </a:r>
            <a:br>
              <a:rPr lang="en-US" sz="3200" dirty="0" smtClean="0">
                <a:latin typeface="+mn-lt"/>
              </a:rPr>
            </a:b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74149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9994"/>
            <a:ext cx="8229600" cy="1143000"/>
          </a:xfrm>
        </p:spPr>
        <p:txBody>
          <a:bodyPr/>
          <a:lstStyle/>
          <a:p>
            <a:r>
              <a:rPr lang="en-AU" b="1" dirty="0" smtClean="0"/>
              <a:t/>
            </a:r>
            <a:br>
              <a:rPr lang="en-AU" b="1" dirty="0" smtClean="0"/>
            </a:br>
            <a:r>
              <a:rPr lang="en-AU" b="1" dirty="0" smtClean="0"/>
              <a:t>ABOUT CAMPUS CONVERSATIONS</a:t>
            </a:r>
            <a:endParaRPr lang="en-AU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8894" y="1833282"/>
            <a:ext cx="7897906" cy="452596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AU" dirty="0" smtClean="0"/>
              <a:t>Corporate Services – Who are we?</a:t>
            </a:r>
          </a:p>
          <a:p>
            <a:pPr>
              <a:lnSpc>
                <a:spcPct val="150000"/>
              </a:lnSpc>
            </a:pPr>
            <a:r>
              <a:rPr lang="en-AU" dirty="0" smtClean="0"/>
              <a:t>Futures Project and Shared Services</a:t>
            </a:r>
          </a:p>
          <a:p>
            <a:pPr>
              <a:lnSpc>
                <a:spcPct val="150000"/>
              </a:lnSpc>
            </a:pPr>
            <a:r>
              <a:rPr lang="en-AU" dirty="0" smtClean="0"/>
              <a:t>ACU Service Delivery &amp; Enablers</a:t>
            </a:r>
          </a:p>
          <a:p>
            <a:pPr>
              <a:lnSpc>
                <a:spcPct val="150000"/>
              </a:lnSpc>
            </a:pPr>
            <a:r>
              <a:rPr lang="en-AU" dirty="0" smtClean="0"/>
              <a:t>Questions, comments, suggestions</a:t>
            </a:r>
          </a:p>
        </p:txBody>
      </p:sp>
    </p:spTree>
    <p:extLst>
      <p:ext uri="{BB962C8B-B14F-4D97-AF65-F5344CB8AC3E}">
        <p14:creationId xmlns:p14="http://schemas.microsoft.com/office/powerpoint/2010/main" val="266120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680643"/>
              </p:ext>
            </p:extLst>
          </p:nvPr>
        </p:nvGraphicFramePr>
        <p:xfrm>
          <a:off x="0" y="408214"/>
          <a:ext cx="9101008" cy="6334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10291525" imgH="7162830" progId="Visio.Drawing.11">
                  <p:embed/>
                </p:oleObj>
              </mc:Choice>
              <mc:Fallback>
                <p:oleObj name="Visio" r:id="rId3" imgW="10291525" imgH="71628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408214"/>
                        <a:ext cx="9101008" cy="63345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269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565" y="0"/>
            <a:ext cx="6202470" cy="6728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540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15" y="0"/>
            <a:ext cx="8229600" cy="778098"/>
          </a:xfrm>
        </p:spPr>
        <p:txBody>
          <a:bodyPr>
            <a:normAutofit/>
          </a:bodyPr>
          <a:lstStyle/>
          <a:p>
            <a:r>
              <a:rPr lang="en-AU" sz="2400" b="1" dirty="0" smtClean="0"/>
              <a:t>SHARED SERVICES - PROJECT OVERVIEW</a:t>
            </a:r>
            <a:endParaRPr lang="en-AU" sz="2400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232799" y="641014"/>
            <a:ext cx="1584176" cy="4248472"/>
            <a:chOff x="254244" y="1124744"/>
            <a:chExt cx="1584176" cy="3589226"/>
          </a:xfrm>
        </p:grpSpPr>
        <p:sp>
          <p:nvSpPr>
            <p:cNvPr id="4" name="Rectangle 3"/>
            <p:cNvSpPr/>
            <p:nvPr/>
          </p:nvSpPr>
          <p:spPr>
            <a:xfrm>
              <a:off x="254244" y="1124744"/>
              <a:ext cx="1584176" cy="51165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sz="1200" dirty="0"/>
                <a:t>Stage 1: </a:t>
              </a:r>
              <a:br>
                <a:rPr lang="en-AU" sz="1200" dirty="0"/>
              </a:br>
              <a:r>
                <a:rPr lang="en-AU" sz="1200" dirty="0"/>
                <a:t>Initiation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58788" y="1700808"/>
              <a:ext cx="1579632" cy="301316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Establish project team and project governance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Identify key stakeholder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Confirm scope and deliverable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Gain insights from other institution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Implement initial shared services delivery:</a:t>
              </a:r>
            </a:p>
            <a:p>
              <a:pPr marL="355600" lvl="1" indent="-171450">
                <a:buFont typeface="Arial" pitchFamily="34" charset="0"/>
                <a:buChar char="•"/>
              </a:pPr>
              <a:r>
                <a:rPr lang="en-US" sz="1100" dirty="0">
                  <a:solidFill>
                    <a:schemeClr val="tx1"/>
                  </a:solidFill>
                </a:rPr>
                <a:t>Faculty management accounting and </a:t>
              </a:r>
              <a:r>
                <a:rPr lang="en-US" sz="1100" dirty="0" smtClean="0">
                  <a:solidFill>
                    <a:schemeClr val="tx1"/>
                  </a:solidFill>
                </a:rPr>
                <a:t>marketing </a:t>
              </a:r>
              <a:r>
                <a:rPr lang="en-US" sz="1100" dirty="0">
                  <a:solidFill>
                    <a:schemeClr val="tx1"/>
                  </a:solidFill>
                </a:rPr>
                <a:t>functions.</a:t>
              </a:r>
            </a:p>
            <a:p>
              <a:pPr marL="355600" lvl="1" indent="-171450">
                <a:buFont typeface="Arial" pitchFamily="34" charset="0"/>
                <a:buChar char="•"/>
              </a:pPr>
              <a:r>
                <a:rPr lang="en-US" sz="1100" dirty="0">
                  <a:solidFill>
                    <a:schemeClr val="tx1"/>
                  </a:solidFill>
                </a:rPr>
                <a:t>HR </a:t>
              </a:r>
              <a:r>
                <a:rPr lang="en-US" sz="1100" dirty="0" smtClean="0">
                  <a:solidFill>
                    <a:schemeClr val="tx1"/>
                  </a:solidFill>
                </a:rPr>
                <a:t>and </a:t>
              </a:r>
              <a:r>
                <a:rPr lang="en-US" sz="1100" dirty="0">
                  <a:solidFill>
                    <a:schemeClr val="tx1"/>
                  </a:solidFill>
                </a:rPr>
                <a:t>IT Relationship Management.</a:t>
              </a:r>
            </a:p>
            <a:p>
              <a:pPr marL="171450" indent="-171450">
                <a:buFont typeface="Wingdings" pitchFamily="2" charset="2"/>
                <a:buChar char="§"/>
              </a:pPr>
              <a:endParaRPr lang="en-AU" sz="11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969375" y="641014"/>
            <a:ext cx="1584176" cy="4248472"/>
            <a:chOff x="1990820" y="1124744"/>
            <a:chExt cx="1584176" cy="3528392"/>
          </a:xfrm>
        </p:grpSpPr>
        <p:sp>
          <p:nvSpPr>
            <p:cNvPr id="7" name="Rectangle 6"/>
            <p:cNvSpPr/>
            <p:nvPr/>
          </p:nvSpPr>
          <p:spPr>
            <a:xfrm>
              <a:off x="1990820" y="1124744"/>
              <a:ext cx="1584176" cy="51165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sz="1200" dirty="0" smtClean="0"/>
                <a:t>Stage 2: </a:t>
              </a:r>
              <a:br>
                <a:rPr lang="en-AU" sz="1200" dirty="0" smtClean="0"/>
              </a:br>
              <a:r>
                <a:rPr lang="en-AU" sz="1200" dirty="0" smtClean="0"/>
                <a:t>Diagnose</a:t>
              </a:r>
              <a:endParaRPr lang="en-AU" sz="1200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90820" y="1700808"/>
              <a:ext cx="1584176" cy="295232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Analysis of "as is" operating model and what needs changing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Develop service metric framework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Informed by external benchmark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Stakeholder consultation on current service performance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Build ACU current service catalogue.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682347" y="641014"/>
            <a:ext cx="1584176" cy="4248472"/>
            <a:chOff x="3703792" y="1124744"/>
            <a:chExt cx="1584176" cy="3528392"/>
          </a:xfrm>
        </p:grpSpPr>
        <p:sp>
          <p:nvSpPr>
            <p:cNvPr id="8" name="Rectangle 7"/>
            <p:cNvSpPr/>
            <p:nvPr/>
          </p:nvSpPr>
          <p:spPr>
            <a:xfrm>
              <a:off x="3703792" y="1124744"/>
              <a:ext cx="1584176" cy="51165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sz="1200" dirty="0" smtClean="0"/>
                <a:t>Stage 3: </a:t>
              </a:r>
              <a:br>
                <a:rPr lang="en-AU" sz="1200" dirty="0" smtClean="0"/>
              </a:br>
              <a:r>
                <a:rPr lang="en-AU" sz="1200" dirty="0" smtClean="0"/>
                <a:t>Design</a:t>
              </a:r>
              <a:endParaRPr lang="en-AU" sz="1200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703792" y="1700808"/>
              <a:ext cx="1584176" cy="295232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171450" indent="-171450">
                <a:buFont typeface="Wingdings" pitchFamily="2" charset="2"/>
                <a:buChar char="§"/>
              </a:pPr>
              <a:r>
                <a:rPr lang="en-US" sz="950" dirty="0">
                  <a:solidFill>
                    <a:schemeClr val="tx1"/>
                  </a:solidFill>
                </a:rPr>
                <a:t>Develop options for  the future  "to be" operating model and service catalogue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950" dirty="0">
                  <a:solidFill>
                    <a:schemeClr val="tx1"/>
                  </a:solidFill>
                </a:rPr>
                <a:t>Consultation and assessment of option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950" dirty="0">
                  <a:solidFill>
                    <a:schemeClr val="tx1"/>
                  </a:solidFill>
                </a:rPr>
                <a:t>Confirm preferred service model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950" dirty="0">
                  <a:solidFill>
                    <a:schemeClr val="tx1"/>
                  </a:solidFill>
                </a:rPr>
                <a:t>Identify key changes required to move to new service model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950" dirty="0">
                  <a:solidFill>
                    <a:schemeClr val="tx1"/>
                  </a:solidFill>
                </a:rPr>
                <a:t>Revise systems, policies, structures and processes to support new </a:t>
              </a:r>
              <a:r>
                <a:rPr lang="en-US" sz="950" dirty="0" smtClean="0">
                  <a:solidFill>
                    <a:schemeClr val="tx1"/>
                  </a:solidFill>
                </a:rPr>
                <a:t>model, including formal change management.</a:t>
              </a:r>
              <a:endParaRPr lang="en-US" sz="950" dirty="0">
                <a:solidFill>
                  <a:schemeClr val="tx1"/>
                </a:solidFill>
              </a:endParaRP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950" dirty="0">
                  <a:solidFill>
                    <a:schemeClr val="tx1"/>
                  </a:solidFill>
                </a:rPr>
                <a:t>Design accountability and reporting matrice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950" dirty="0">
                  <a:solidFill>
                    <a:schemeClr val="tx1"/>
                  </a:solidFill>
                </a:rPr>
                <a:t>Develop roadmap for implementation, including transition arrangements to ensure business continuity.</a:t>
              </a:r>
              <a:endParaRPr lang="en-AU" sz="95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418923" y="641014"/>
            <a:ext cx="1584176" cy="4248472"/>
            <a:chOff x="5440368" y="1124744"/>
            <a:chExt cx="1584176" cy="3528392"/>
          </a:xfrm>
        </p:grpSpPr>
        <p:sp>
          <p:nvSpPr>
            <p:cNvPr id="9" name="Rectangle 8"/>
            <p:cNvSpPr/>
            <p:nvPr/>
          </p:nvSpPr>
          <p:spPr>
            <a:xfrm>
              <a:off x="5440368" y="1124744"/>
              <a:ext cx="1584176" cy="51165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sz="1200" dirty="0" smtClean="0"/>
                <a:t>Stage 4: </a:t>
              </a:r>
              <a:br>
                <a:rPr lang="en-AU" sz="1200" dirty="0" smtClean="0"/>
              </a:br>
              <a:r>
                <a:rPr lang="en-AU" sz="1200" dirty="0" smtClean="0"/>
                <a:t>Implement</a:t>
              </a:r>
              <a:endParaRPr lang="en-AU" sz="1200" dirty="0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440368" y="1700808"/>
              <a:ext cx="1584176" cy="295232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171450" lvl="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Execute plan.</a:t>
              </a:r>
            </a:p>
            <a:p>
              <a:pPr marL="171450" lvl="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Implement strategies to support transitional arrangements and business continuity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Develop communication and engagement strategy and tool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Build capabilitie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Define partnership agreements, service charters/schedules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Monitor and assess service delivery framework.</a:t>
              </a:r>
            </a:p>
            <a:p>
              <a:pPr marL="17145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Consultation during implementation</a:t>
              </a:r>
              <a:r>
                <a:rPr lang="en-US" sz="1100" dirty="0" smtClean="0"/>
                <a:t>.</a:t>
              </a:r>
              <a:endParaRPr lang="en-US" sz="11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147809" y="641014"/>
            <a:ext cx="1591866" cy="4248472"/>
            <a:chOff x="7169254" y="1124744"/>
            <a:chExt cx="1591866" cy="3528392"/>
          </a:xfrm>
        </p:grpSpPr>
        <p:sp>
          <p:nvSpPr>
            <p:cNvPr id="10" name="Rectangle 9"/>
            <p:cNvSpPr/>
            <p:nvPr/>
          </p:nvSpPr>
          <p:spPr>
            <a:xfrm>
              <a:off x="7176944" y="1124744"/>
              <a:ext cx="1584176" cy="511656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sz="1200" dirty="0" smtClean="0"/>
                <a:t>Stage 5: </a:t>
              </a:r>
              <a:br>
                <a:rPr lang="en-AU" sz="1200" dirty="0" smtClean="0"/>
              </a:br>
              <a:r>
                <a:rPr lang="en-AU" sz="1200" dirty="0" smtClean="0"/>
                <a:t>Review</a:t>
              </a:r>
              <a:endParaRPr lang="en-AU" sz="1200" dirty="0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169254" y="1700808"/>
              <a:ext cx="1589142" cy="295232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171450" lvl="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Post implementation consultation and review.</a:t>
              </a:r>
            </a:p>
            <a:p>
              <a:pPr marL="171450" lvl="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Performance assessment and refinement of service delivery framework.</a:t>
              </a:r>
            </a:p>
            <a:p>
              <a:pPr marL="171450" lvl="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Embed continuous improvement processes and culture.</a:t>
              </a:r>
            </a:p>
            <a:p>
              <a:pPr marL="171450" lvl="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Update ACU service catalogue.</a:t>
              </a:r>
            </a:p>
            <a:p>
              <a:pPr marL="171450" lvl="0" indent="-171450">
                <a:buFont typeface="Wingdings" pitchFamily="2" charset="2"/>
                <a:buChar char="§"/>
              </a:pPr>
              <a:r>
                <a:rPr lang="en-US" sz="1100" dirty="0">
                  <a:solidFill>
                    <a:schemeClr val="tx1"/>
                  </a:solidFill>
                </a:rPr>
                <a:t>Assessment of service culture impact</a:t>
              </a:r>
              <a:r>
                <a:rPr lang="en-US" sz="1100" dirty="0" smtClean="0"/>
                <a:t>.</a:t>
              </a:r>
              <a:endParaRPr lang="en-US" sz="1100" dirty="0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177904" y="4980284"/>
            <a:ext cx="8705700" cy="1318430"/>
            <a:chOff x="224432" y="5013176"/>
            <a:chExt cx="8705700" cy="1318430"/>
          </a:xfrm>
        </p:grpSpPr>
        <p:graphicFrame>
          <p:nvGraphicFramePr>
            <p:cNvPr id="17" name="Diagram 16"/>
            <p:cNvGraphicFramePr/>
            <p:nvPr>
              <p:extLst>
                <p:ext uri="{D42A27DB-BD31-4B8C-83A1-F6EECF244321}">
                  <p14:modId xmlns:p14="http://schemas.microsoft.com/office/powerpoint/2010/main" val="77142135"/>
                </p:ext>
              </p:extLst>
            </p:nvPr>
          </p:nvGraphicFramePr>
          <p:xfrm>
            <a:off x="224432" y="5827550"/>
            <a:ext cx="8705700" cy="504056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16" name="Round Diagonal Corner Rectangle 15"/>
            <p:cNvSpPr/>
            <p:nvPr/>
          </p:nvSpPr>
          <p:spPr>
            <a:xfrm>
              <a:off x="345481" y="5373216"/>
              <a:ext cx="8434868" cy="360040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AU" dirty="0" smtClean="0"/>
                <a:t>Ongoing consultation with stakeholders and Project Steering Group</a:t>
              </a:r>
              <a:endParaRPr lang="en-AU" dirty="0"/>
            </a:p>
          </p:txBody>
        </p:sp>
        <p:grpSp>
          <p:nvGrpSpPr>
            <p:cNvPr id="25" name="Group 24"/>
            <p:cNvGrpSpPr/>
            <p:nvPr/>
          </p:nvGrpSpPr>
          <p:grpSpPr>
            <a:xfrm>
              <a:off x="1006474" y="5013176"/>
              <a:ext cx="7186027" cy="250822"/>
              <a:chOff x="1006474" y="5013176"/>
              <a:chExt cx="7186027" cy="250822"/>
            </a:xfrm>
          </p:grpSpPr>
          <p:sp>
            <p:nvSpPr>
              <p:cNvPr id="19" name="Up Arrow 18"/>
              <p:cNvSpPr/>
              <p:nvPr/>
            </p:nvSpPr>
            <p:spPr>
              <a:xfrm>
                <a:off x="1006474" y="5035418"/>
                <a:ext cx="288032" cy="216024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21" name="Up Arrow 20"/>
              <p:cNvSpPr/>
              <p:nvPr/>
            </p:nvSpPr>
            <p:spPr>
              <a:xfrm>
                <a:off x="2817782" y="5047974"/>
                <a:ext cx="288032" cy="216024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22" name="Up Arrow 21"/>
              <p:cNvSpPr/>
              <p:nvPr/>
            </p:nvSpPr>
            <p:spPr>
              <a:xfrm>
                <a:off x="4386738" y="5013176"/>
                <a:ext cx="288032" cy="216024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23" name="Up Arrow 22"/>
              <p:cNvSpPr/>
              <p:nvPr/>
            </p:nvSpPr>
            <p:spPr>
              <a:xfrm>
                <a:off x="6066995" y="5013176"/>
                <a:ext cx="288032" cy="216024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  <p:sp>
            <p:nvSpPr>
              <p:cNvPr id="24" name="Up Arrow 23"/>
              <p:cNvSpPr/>
              <p:nvPr/>
            </p:nvSpPr>
            <p:spPr>
              <a:xfrm>
                <a:off x="7904469" y="5013176"/>
                <a:ext cx="288032" cy="216024"/>
              </a:xfrm>
              <a:prstGeom prst="up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AU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1272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260649"/>
            <a:ext cx="7772400" cy="1368152"/>
          </a:xfrm>
        </p:spPr>
        <p:txBody>
          <a:bodyPr>
            <a:normAutofit/>
          </a:bodyPr>
          <a:lstStyle/>
          <a:p>
            <a:r>
              <a:rPr lang="en-AU" sz="3600" b="1" dirty="0" smtClean="0">
                <a:latin typeface="Arial Narrow" pitchFamily="34" charset="0"/>
              </a:rPr>
              <a:t>CORPORATE SERVICES</a:t>
            </a:r>
            <a:r>
              <a:rPr lang="en-AU" sz="3600" dirty="0" smtClean="0"/>
              <a:t/>
            </a:r>
            <a:br>
              <a:rPr lang="en-AU" sz="3600" dirty="0" smtClean="0"/>
            </a:br>
            <a:r>
              <a:rPr lang="en-AU" sz="3600" b="1" dirty="0" smtClean="0">
                <a:solidFill>
                  <a:srgbClr val="0070C0"/>
                </a:solidFill>
                <a:latin typeface="Arial Narrow" pitchFamily="34" charset="0"/>
              </a:rPr>
              <a:t>Service Delivery &amp; Enablers</a:t>
            </a:r>
            <a:endParaRPr lang="en-AU" sz="36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A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0041206"/>
              </p:ext>
            </p:extLst>
          </p:nvPr>
        </p:nvGraphicFramePr>
        <p:xfrm>
          <a:off x="611560" y="1700809"/>
          <a:ext cx="8136904" cy="45874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08312"/>
                <a:gridCol w="5328592"/>
              </a:tblGrid>
              <a:tr h="563081"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latin typeface="Arial Narrow" pitchFamily="34" charset="0"/>
                        </a:rPr>
                        <a:t>KEY</a:t>
                      </a:r>
                      <a:r>
                        <a:rPr lang="en-AU" baseline="0" dirty="0" smtClean="0">
                          <a:latin typeface="Arial Narrow" pitchFamily="34" charset="0"/>
                        </a:rPr>
                        <a:t> RESULT AREA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dirty="0" smtClean="0">
                          <a:latin typeface="Arial Narrow" pitchFamily="34" charset="0"/>
                        </a:rPr>
                        <a:t>STRATEGY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</a:tr>
              <a:tr h="1525150"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Strategic Approac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baseline="0" dirty="0" smtClean="0">
                          <a:latin typeface="Arial Narrow" pitchFamily="34" charset="0"/>
                        </a:rPr>
                        <a:t>Development of Strategic Plan 2015 - 2020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baseline="0" dirty="0" smtClean="0">
                          <a:latin typeface="Arial Narrow" pitchFamily="34" charset="0"/>
                        </a:rPr>
                        <a:t>Finalisation of Mission Based Compact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baseline="0" dirty="0" smtClean="0">
                          <a:latin typeface="Arial Narrow" pitchFamily="34" charset="0"/>
                        </a:rPr>
                        <a:t>Admissions  and Post-Graduate Strategy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baseline="0" dirty="0" smtClean="0">
                          <a:latin typeface="Arial Narrow" pitchFamily="34" charset="0"/>
                        </a:rPr>
                        <a:t>Course &amp; Student Policies Audit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endParaRPr lang="en-AU" baseline="0" dirty="0" smtClean="0">
                        <a:latin typeface="Arial Narrow" pitchFamily="34" charset="0"/>
                      </a:endParaRPr>
                    </a:p>
                  </a:txBody>
                  <a:tcPr/>
                </a:tc>
              </a:tr>
              <a:tr h="1064299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2.   Workforce Involvement, Profile &amp; Productivity </a:t>
                      </a:r>
                      <a:r>
                        <a:rPr lang="en-US" sz="2400" dirty="0" smtClean="0">
                          <a:effectLst/>
                          <a:latin typeface="Arial Narrow" pitchFamily="34" charset="0"/>
                          <a:ea typeface="Times New Roman"/>
                        </a:rPr>
                        <a:t> 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en-AU" sz="18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 Narrow" pitchFamily="34" charset="0"/>
                          <a:ea typeface="+mn-ea"/>
                          <a:cs typeface="+mn-cs"/>
                        </a:rPr>
                        <a:t>Enterprise Bargaining Negotiation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Developing</a:t>
                      </a:r>
                      <a:r>
                        <a:rPr lang="en-AU" baseline="0" dirty="0" smtClean="0">
                          <a:latin typeface="Arial Narrow" pitchFamily="34" charset="0"/>
                        </a:rPr>
                        <a:t> and updating Workforce Plan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baseline="0" dirty="0" smtClean="0">
                          <a:latin typeface="Arial Narrow" pitchFamily="34" charset="0"/>
                        </a:rPr>
                        <a:t>Review of Capabilities Development Strategy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</a:tr>
              <a:tr h="1310546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3.   Financial Performance 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Budget Model Review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Strategic Procurement Review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Business Performance Office &amp; Process Review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295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sz="4000" b="1" dirty="0">
                <a:latin typeface="Arial Narrow" pitchFamily="34" charset="0"/>
              </a:rPr>
              <a:t>CORPORATE SERVICES</a:t>
            </a:r>
            <a:r>
              <a:rPr lang="en-AU" sz="4000" dirty="0"/>
              <a:t/>
            </a:r>
            <a:br>
              <a:rPr lang="en-AU" sz="4000" dirty="0"/>
            </a:br>
            <a:r>
              <a:rPr lang="en-AU" sz="4000" b="1" dirty="0">
                <a:solidFill>
                  <a:srgbClr val="0070C0"/>
                </a:solidFill>
                <a:latin typeface="Arial Narrow" pitchFamily="34" charset="0"/>
              </a:rPr>
              <a:t>Service Delivery &amp; Enablers</a:t>
            </a:r>
            <a:endParaRPr lang="en-A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7543314"/>
              </p:ext>
            </p:extLst>
          </p:nvPr>
        </p:nvGraphicFramePr>
        <p:xfrm>
          <a:off x="457200" y="1600200"/>
          <a:ext cx="8291264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34680"/>
                <a:gridCol w="5256584"/>
              </a:tblGrid>
              <a:tr h="5326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itchFamily="34" charset="0"/>
                          <a:ea typeface="+mn-ea"/>
                          <a:cs typeface="+mn-cs"/>
                        </a:rPr>
                        <a:t>KEY RESULT AREA</a:t>
                      </a:r>
                    </a:p>
                    <a:p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Arial Narrow" pitchFamily="34" charset="0"/>
                          <a:ea typeface="+mn-ea"/>
                          <a:cs typeface="+mn-cs"/>
                        </a:rPr>
                        <a:t>STRATEGY</a:t>
                      </a:r>
                    </a:p>
                    <a:p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 Narrow" pitchFamily="34" charset="0"/>
                          <a:ea typeface="Times New Roman"/>
                          <a:cs typeface="Times New Roman"/>
                        </a:rPr>
                        <a:t>4.   Infrastructure</a:t>
                      </a:r>
                      <a:endParaRPr kumimoji="0" lang="en-AU" sz="1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 Narrow" pitchFamily="34" charset="0"/>
                        <a:ea typeface="+mn-ea"/>
                        <a:cs typeface="+mn-cs"/>
                      </a:endParaRPr>
                    </a:p>
                    <a:p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Campus Master Plans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Infrastructure</a:t>
                      </a:r>
                      <a:r>
                        <a:rPr lang="en-AU" baseline="0" dirty="0" smtClean="0">
                          <a:latin typeface="Arial Narrow" pitchFamily="34" charset="0"/>
                        </a:rPr>
                        <a:t> </a:t>
                      </a:r>
                      <a:r>
                        <a:rPr lang="en-AU" dirty="0" smtClean="0">
                          <a:latin typeface="Arial Narrow" pitchFamily="34" charset="0"/>
                        </a:rPr>
                        <a:t>Plan 2014 – 2023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sz="18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 Narrow" pitchFamily="34" charset="0"/>
                          <a:ea typeface="Times New Roman"/>
                          <a:cs typeface="Times New Roman"/>
                        </a:rPr>
                        <a:t>5.   Sustainability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AU" baseline="0" dirty="0" smtClean="0">
                          <a:latin typeface="Arial Narrow" pitchFamily="34" charset="0"/>
                        </a:rPr>
                        <a:t>Audit of Resource Efficiency – energy, water and waste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Upgrade</a:t>
                      </a:r>
                      <a:r>
                        <a:rPr lang="en-AU" baseline="0" dirty="0" smtClean="0">
                          <a:latin typeface="Arial Narrow" pitchFamily="34" charset="0"/>
                        </a:rPr>
                        <a:t> of v</a:t>
                      </a:r>
                      <a:r>
                        <a:rPr lang="en-AU" dirty="0" smtClean="0">
                          <a:latin typeface="Arial Narrow" pitchFamily="34" charset="0"/>
                        </a:rPr>
                        <a:t>ideo conferencing capabilities</a:t>
                      </a:r>
                      <a:endParaRPr lang="en-AU" baseline="0" dirty="0" smtClean="0">
                        <a:latin typeface="Arial Narrow" pitchFamily="34" charset="0"/>
                      </a:endParaRP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endParaRPr lang="en-AU" baseline="0" dirty="0" smtClean="0">
                        <a:latin typeface="Arial Narrow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6.  Service Delivery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Shared Services Review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Course Progression Project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AU" baseline="0" dirty="0" smtClean="0">
                          <a:latin typeface="Arial Narrow" pitchFamily="34" charset="0"/>
                        </a:rPr>
                        <a:t>Formation of Governance Directorate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Review of ICT governance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lang="en-AU" dirty="0" smtClean="0">
                        <a:latin typeface="Arial Narrow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effectLst/>
                          <a:latin typeface="Arial Narrow" pitchFamily="34" charset="0"/>
                          <a:ea typeface="Times New Roman"/>
                          <a:cs typeface="Times New Roman"/>
                        </a:rPr>
                        <a:t>7.  External Relations</a:t>
                      </a: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Engagement Strategy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AU" dirty="0" smtClean="0">
                          <a:latin typeface="Arial Narrow" pitchFamily="34" charset="0"/>
                        </a:rPr>
                        <a:t>Student Recruitment &amp; External Relations Directorate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endParaRPr lang="en-AU" dirty="0">
                        <a:latin typeface="Arial Narrow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0419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AU" sz="4400" b="1" dirty="0" smtClean="0"/>
          </a:p>
          <a:p>
            <a:pPr marL="0" indent="0" algn="ctr">
              <a:buNone/>
            </a:pPr>
            <a:r>
              <a:rPr lang="en-AU" sz="4400" b="1" dirty="0" smtClean="0"/>
              <a:t>Questions?</a:t>
            </a:r>
          </a:p>
          <a:p>
            <a:pPr marL="0" indent="0" algn="ctr">
              <a:buNone/>
            </a:pPr>
            <a:r>
              <a:rPr lang="en-AU" sz="4400" b="1" dirty="0" smtClean="0"/>
              <a:t>Comments?</a:t>
            </a:r>
          </a:p>
          <a:p>
            <a:pPr marL="0" indent="0" algn="ctr">
              <a:buNone/>
            </a:pPr>
            <a:r>
              <a:rPr lang="en-AU" sz="4400" b="1" dirty="0" smtClean="0"/>
              <a:t>Suggestions?</a:t>
            </a:r>
            <a:endParaRPr lang="en-AU" sz="4400" b="1" dirty="0"/>
          </a:p>
        </p:txBody>
      </p:sp>
    </p:spTree>
    <p:extLst>
      <p:ext uri="{BB962C8B-B14F-4D97-AF65-F5344CB8AC3E}">
        <p14:creationId xmlns:p14="http://schemas.microsoft.com/office/powerpoint/2010/main" val="151574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36288AADD940648B4C943072EDC31D8" ma:contentTypeVersion="0" ma:contentTypeDescription="Create a new document." ma:contentTypeScope="" ma:versionID="a80fc55842903e8ebfe30b88955f52d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BA08F64B-729B-4320-8275-412B32E25353}">
  <ds:schemaRefs>
    <ds:schemaRef ds:uri="http://purl.org/dc/dcmitype/"/>
    <ds:schemaRef ds:uri="http://www.w3.org/XML/1998/namespace"/>
    <ds:schemaRef ds:uri="http://schemas.microsoft.com/office/2006/documentManagement/types"/>
    <ds:schemaRef ds:uri="http://purl.org/dc/terms/"/>
    <ds:schemaRef ds:uri="http://purl.org/dc/elements/1.1/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DA8A6DA7-7225-42DB-B112-FDCC98CFCDC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E6CCD02-A523-4A10-BB12-3C3196ACAF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49</TotalTime>
  <Words>439</Words>
  <Application>Microsoft Office PowerPoint</Application>
  <PresentationFormat>On-screen Show (4:3)</PresentationFormat>
  <Paragraphs>89</Paragraphs>
  <Slides>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Office Theme</vt:lpstr>
      <vt:lpstr>1_Office Theme</vt:lpstr>
      <vt:lpstr>Microsoft Visio Drawing</vt:lpstr>
      <vt:lpstr>CAMPUS CONVERSATIONS  Corporate Services November 2013  Dr Stephen Weller Chief Operating Officer &amp;  Deputy Vice-Chancellor </vt:lpstr>
      <vt:lpstr> ABOUT CAMPUS CONVERSATIONS</vt:lpstr>
      <vt:lpstr>PowerPoint Presentation</vt:lpstr>
      <vt:lpstr>PowerPoint Presentation</vt:lpstr>
      <vt:lpstr>SHARED SERVICES - PROJECT OVERVIEW</vt:lpstr>
      <vt:lpstr>CORPORATE SERVICES Service Delivery &amp; Enablers</vt:lpstr>
      <vt:lpstr>CORPORATE SERVICES Service Delivery &amp; Enabler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nnie Liang</dc:creator>
  <cp:lastModifiedBy>ACU</cp:lastModifiedBy>
  <cp:revision>62</cp:revision>
  <cp:lastPrinted>2013-10-30T05:34:53Z</cp:lastPrinted>
  <dcterms:created xsi:type="dcterms:W3CDTF">2010-12-07T05:24:03Z</dcterms:created>
  <dcterms:modified xsi:type="dcterms:W3CDTF">2013-11-27T01:27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36288AADD940648B4C943072EDC31D8</vt:lpwstr>
  </property>
</Properties>
</file>